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7C5B" w:rsidRDefault="00AE7C5B" w:rsidP="00081515">
      <w:pPr>
        <w:pStyle w:val="Title"/>
      </w:pPr>
      <w:r>
        <w:t>Flow Charts of SmartHomeClient</w:t>
      </w:r>
    </w:p>
    <w:p w:rsidR="00477C9F" w:rsidRPr="00477C9F" w:rsidRDefault="00477C9F" w:rsidP="00477C9F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CA" w:eastAsia="en-US"/>
        </w:rPr>
        <w:id w:val="145073772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77C9F" w:rsidRDefault="00477C9F">
          <w:pPr>
            <w:pStyle w:val="TOCHeading"/>
          </w:pPr>
          <w:r>
            <w:t>Table of Contents</w:t>
          </w:r>
        </w:p>
        <w:p w:rsidR="006115E0" w:rsidRPr="006115E0" w:rsidRDefault="006115E0" w:rsidP="006115E0">
          <w:pPr>
            <w:rPr>
              <w:lang w:val="en-US" w:eastAsia="ja-JP"/>
            </w:rPr>
          </w:pPr>
        </w:p>
        <w:p w:rsidR="008D5DB4" w:rsidRDefault="00477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902378" w:history="1">
            <w:r w:rsidR="008D5DB4" w:rsidRPr="006C5DBD">
              <w:rPr>
                <w:rStyle w:val="Hyperlink"/>
                <w:noProof/>
              </w:rPr>
              <w:t>Introduction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78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2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79" w:history="1">
            <w:r w:rsidR="008D5DB4" w:rsidRPr="006C5DBD">
              <w:rPr>
                <w:rStyle w:val="Hyperlink"/>
                <w:noProof/>
              </w:rPr>
              <w:t>Class Structures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79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2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0" w:history="1">
            <w:r w:rsidR="008D5DB4" w:rsidRPr="006C5DBD">
              <w:rPr>
                <w:rStyle w:val="Hyperlink"/>
                <w:noProof/>
              </w:rPr>
              <w:t>package SmartHomeClient -&gt; class SmartHomeClient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0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2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1" w:history="1">
            <w:r w:rsidR="008D5DB4" w:rsidRPr="006C5DBD">
              <w:rPr>
                <w:rStyle w:val="Hyperlink"/>
                <w:noProof/>
              </w:rPr>
              <w:t>Flow Chart of SmartHomeClient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1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3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2" w:history="1">
            <w:r w:rsidR="008D5DB4" w:rsidRPr="006C5DBD">
              <w:rPr>
                <w:rStyle w:val="Hyperlink"/>
                <w:noProof/>
              </w:rPr>
              <w:t>Legends of colour code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2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3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3" w:history="1">
            <w:r w:rsidR="008D5DB4" w:rsidRPr="006C5DBD">
              <w:rPr>
                <w:rStyle w:val="Hyperlink"/>
                <w:noProof/>
              </w:rPr>
              <w:t>Method: public static void main (String[] args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3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3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4" w:history="1">
            <w:r w:rsidR="008D5DB4" w:rsidRPr="006C5DBD">
              <w:rPr>
                <w:rStyle w:val="Hyperlink"/>
                <w:noProof/>
              </w:rPr>
              <w:t>Method: private static void checkArguments(String[] args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4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3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5" w:history="1">
            <w:r w:rsidR="008D5DB4" w:rsidRPr="006C5DBD">
              <w:rPr>
                <w:rStyle w:val="Hyperlink"/>
                <w:noProof/>
              </w:rPr>
              <w:t>Method: private static void handleUserInput(String UserInput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5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4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6" w:history="1">
            <w:r w:rsidR="008D5DB4" w:rsidRPr="006C5DBD">
              <w:rPr>
                <w:rStyle w:val="Hyperlink"/>
                <w:noProof/>
              </w:rPr>
              <w:t>Method: private static String[] getCommand (String s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6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5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7" w:history="1">
            <w:r w:rsidR="008D5DB4" w:rsidRPr="006C5DBD">
              <w:rPr>
                <w:rStyle w:val="Hyperlink"/>
                <w:noProof/>
              </w:rPr>
              <w:t>Method: private static void handleConnectCommand (String[] commands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7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6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8" w:history="1">
            <w:r w:rsidR="008D5DB4" w:rsidRPr="006C5DBD">
              <w:rPr>
                <w:rStyle w:val="Hyperlink"/>
                <w:noProof/>
              </w:rPr>
              <w:t>Method: private static void handleSocketTransactionsCommands (String[] commands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8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7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89" w:history="1">
            <w:r w:rsidR="008D5DB4" w:rsidRPr="006C5DBD">
              <w:rPr>
                <w:rStyle w:val="Hyperlink"/>
                <w:noProof/>
              </w:rPr>
              <w:t>Method: private static void handleExitStatus(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89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8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8D5DB4" w:rsidRDefault="00C82D3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379902390" w:history="1">
            <w:r w:rsidR="008D5DB4" w:rsidRPr="006C5DBD">
              <w:rPr>
                <w:rStyle w:val="Hyperlink"/>
                <w:noProof/>
              </w:rPr>
              <w:t>Method: private static void printUsage()</w:t>
            </w:r>
            <w:r w:rsidR="008D5DB4">
              <w:rPr>
                <w:noProof/>
                <w:webHidden/>
              </w:rPr>
              <w:tab/>
            </w:r>
            <w:r w:rsidR="008D5DB4">
              <w:rPr>
                <w:noProof/>
                <w:webHidden/>
              </w:rPr>
              <w:fldChar w:fldCharType="begin"/>
            </w:r>
            <w:r w:rsidR="008D5DB4">
              <w:rPr>
                <w:noProof/>
                <w:webHidden/>
              </w:rPr>
              <w:instrText xml:space="preserve"> PAGEREF _Toc379902390 \h </w:instrText>
            </w:r>
            <w:r w:rsidR="008D5DB4">
              <w:rPr>
                <w:noProof/>
                <w:webHidden/>
              </w:rPr>
            </w:r>
            <w:r w:rsidR="008D5DB4">
              <w:rPr>
                <w:noProof/>
                <w:webHidden/>
              </w:rPr>
              <w:fldChar w:fldCharType="separate"/>
            </w:r>
            <w:r w:rsidR="004673E5">
              <w:rPr>
                <w:noProof/>
                <w:webHidden/>
              </w:rPr>
              <w:t>8</w:t>
            </w:r>
            <w:r w:rsidR="008D5DB4">
              <w:rPr>
                <w:noProof/>
                <w:webHidden/>
              </w:rPr>
              <w:fldChar w:fldCharType="end"/>
            </w:r>
          </w:hyperlink>
        </w:p>
        <w:p w:rsidR="00477C9F" w:rsidRDefault="00477C9F">
          <w:r>
            <w:rPr>
              <w:b/>
              <w:bCs/>
              <w:noProof/>
            </w:rPr>
            <w:fldChar w:fldCharType="end"/>
          </w:r>
        </w:p>
      </w:sdtContent>
    </w:sdt>
    <w:p w:rsidR="00477C9F" w:rsidRDefault="00477C9F" w:rsidP="00081515">
      <w:pPr>
        <w:pStyle w:val="Heading1"/>
        <w:jc w:val="both"/>
      </w:pPr>
    </w:p>
    <w:p w:rsidR="00477C9F" w:rsidRDefault="00477C9F" w:rsidP="00477C9F"/>
    <w:p w:rsidR="00477C9F" w:rsidRDefault="00477C9F" w:rsidP="00477C9F"/>
    <w:p w:rsidR="00477C9F" w:rsidRDefault="00477C9F" w:rsidP="00477C9F"/>
    <w:p w:rsidR="00477C9F" w:rsidRDefault="00477C9F" w:rsidP="00477C9F"/>
    <w:p w:rsidR="00477C9F" w:rsidRDefault="00477C9F" w:rsidP="00477C9F"/>
    <w:p w:rsidR="00477C9F" w:rsidRDefault="00477C9F" w:rsidP="00477C9F"/>
    <w:p w:rsidR="00477C9F" w:rsidRDefault="00477C9F" w:rsidP="00477C9F"/>
    <w:p w:rsidR="00284190" w:rsidRPr="00B66306" w:rsidRDefault="00743457" w:rsidP="00B66306">
      <w:pPr>
        <w:pStyle w:val="Heading1"/>
      </w:pPr>
      <w:bookmarkStart w:id="0" w:name="_Toc379902378"/>
      <w:bookmarkStart w:id="1" w:name="_GoBack"/>
      <w:bookmarkEnd w:id="1"/>
      <w:r w:rsidRPr="00B66306">
        <w:lastRenderedPageBreak/>
        <w:t>Introduction</w:t>
      </w:r>
      <w:bookmarkEnd w:id="0"/>
    </w:p>
    <w:p w:rsidR="00D14F00" w:rsidRDefault="00D14F00" w:rsidP="00D14F00">
      <w:r>
        <w:t>In the class structure section below, there is a screenshot of the Netbeans project and member window showing all the fields and methods in the class.</w:t>
      </w:r>
    </w:p>
    <w:p w:rsidR="00D14F00" w:rsidRDefault="00D14F00" w:rsidP="00D14F00">
      <w:r>
        <w:t>The main method of SmartHomeClient calls several private methods to keep the code modular</w:t>
      </w:r>
      <w:r w:rsidR="00C336B8">
        <w:t>,</w:t>
      </w:r>
      <w:r>
        <w:t xml:space="preserve"> clean</w:t>
      </w:r>
      <w:r w:rsidR="00C336B8">
        <w:t xml:space="preserve"> and readable</w:t>
      </w:r>
      <w:r>
        <w:t>. So</w:t>
      </w:r>
      <w:r w:rsidR="00C91E6C">
        <w:t>, the</w:t>
      </w:r>
      <w:r w:rsidR="003A019A">
        <w:t xml:space="preserve"> </w:t>
      </w:r>
      <w:r>
        <w:t xml:space="preserve">flow chart section has </w:t>
      </w:r>
      <w:r w:rsidR="00C91E6C">
        <w:t>flow-</w:t>
      </w:r>
      <w:r>
        <w:t>chart</w:t>
      </w:r>
      <w:r w:rsidR="00C336B8">
        <w:t>s</w:t>
      </w:r>
      <w:r>
        <w:t xml:space="preserve"> of main and all the other private methods. </w:t>
      </w:r>
    </w:p>
    <w:p w:rsidR="00E4786D" w:rsidRPr="00B66306" w:rsidRDefault="00987BEF" w:rsidP="00B66306">
      <w:pPr>
        <w:pStyle w:val="Heading1"/>
      </w:pPr>
      <w:bookmarkStart w:id="2" w:name="_Toc379902379"/>
      <w:r w:rsidRPr="00B66306">
        <w:t>Class Structures</w:t>
      </w:r>
      <w:bookmarkEnd w:id="2"/>
    </w:p>
    <w:p w:rsidR="00966AA7" w:rsidRPr="00BC2F42" w:rsidRDefault="00987BEF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3" w:name="_Toc379902380"/>
      <w:r w:rsidRPr="00BC2F42">
        <w:rPr>
          <w:color w:val="4A442A" w:themeColor="background2" w:themeShade="40"/>
        </w:rPr>
        <w:t>package SmartHomeClient -&gt; class SmartHomeClient</w:t>
      </w:r>
      <w:bookmarkEnd w:id="3"/>
    </w:p>
    <w:p w:rsidR="00AE7C5B" w:rsidRPr="00AE7C5B" w:rsidRDefault="00AE7C5B" w:rsidP="00AE7C5B">
      <w:pPr>
        <w:rPr>
          <w:lang w:eastAsia="en-CA"/>
        </w:rPr>
      </w:pPr>
    </w:p>
    <w:p w:rsidR="00987BEF" w:rsidRDefault="00AE7C5B">
      <w:r>
        <w:rPr>
          <w:noProof/>
          <w:lang w:eastAsia="en-CA"/>
        </w:rPr>
        <w:drawing>
          <wp:inline distT="0" distB="0" distL="0" distR="0" wp14:anchorId="1D75F2CA" wp14:editId="50EFF451">
            <wp:extent cx="5955527" cy="5039292"/>
            <wp:effectExtent l="0" t="0" r="762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428" cy="5042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190" w:rsidRPr="00B66306" w:rsidRDefault="00284190" w:rsidP="00B66306">
      <w:pPr>
        <w:pStyle w:val="Heading1"/>
      </w:pPr>
      <w:bookmarkStart w:id="4" w:name="_Toc379902381"/>
      <w:r w:rsidRPr="00B66306">
        <w:lastRenderedPageBreak/>
        <w:t>Flow Chart of SmartHomeClient</w:t>
      </w:r>
      <w:bookmarkEnd w:id="4"/>
    </w:p>
    <w:p w:rsidR="008625C1" w:rsidRPr="00BC2F42" w:rsidRDefault="008625C1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5" w:name="_Toc379902382"/>
      <w:r w:rsidRPr="00BC2F42">
        <w:rPr>
          <w:color w:val="4A442A" w:themeColor="background2" w:themeShade="40"/>
        </w:rPr>
        <w:t>Legends</w:t>
      </w:r>
      <w:r w:rsidR="00700389" w:rsidRPr="00BC2F42">
        <w:rPr>
          <w:color w:val="4A442A" w:themeColor="background2" w:themeShade="40"/>
        </w:rPr>
        <w:t xml:space="preserve"> of colour code</w:t>
      </w:r>
      <w:bookmarkEnd w:id="5"/>
    </w:p>
    <w:p w:rsidR="008625C1" w:rsidRDefault="008625C1" w:rsidP="008625C1">
      <w:pPr>
        <w:spacing w:after="0"/>
      </w:pPr>
      <w:r>
        <w:t>G</w:t>
      </w:r>
      <w:r w:rsidR="004571C8">
        <w:t>reen – start of a method</w:t>
      </w:r>
      <w:r w:rsidR="00857464">
        <w:tab/>
      </w:r>
      <w:r w:rsidR="00857464">
        <w:tab/>
      </w:r>
      <w:r>
        <w:t>Red – end of a method</w:t>
      </w:r>
      <w:r w:rsidR="00400EA9">
        <w:tab/>
      </w:r>
      <w:r w:rsidR="00400EA9">
        <w:tab/>
        <w:t>Dark Orange - exception</w:t>
      </w:r>
    </w:p>
    <w:p w:rsidR="008625C1" w:rsidRPr="008625C1" w:rsidRDefault="008625C1" w:rsidP="008625C1">
      <w:pPr>
        <w:spacing w:after="0"/>
      </w:pPr>
      <w:r>
        <w:t>Yellow – decision making</w:t>
      </w:r>
      <w:r w:rsidR="00857464">
        <w:tab/>
      </w:r>
      <w:r w:rsidR="00857464">
        <w:tab/>
      </w:r>
      <w:r>
        <w:t>Blue –</w:t>
      </w:r>
      <w:r w:rsidR="00437D37">
        <w:t xml:space="preserve"> </w:t>
      </w:r>
      <w:r w:rsidR="004571C8">
        <w:t>processing/execution</w:t>
      </w:r>
    </w:p>
    <w:p w:rsidR="00857464" w:rsidRDefault="00857464" w:rsidP="00857464">
      <w:pPr>
        <w:pStyle w:val="Heading2"/>
        <w:spacing w:before="0" w:line="240" w:lineRule="auto"/>
      </w:pPr>
    </w:p>
    <w:p w:rsidR="00AE7C5B" w:rsidRPr="00BC2F42" w:rsidRDefault="00241781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6" w:name="_Toc379902383"/>
      <w:r w:rsidRPr="00BC2F42">
        <w:rPr>
          <w:color w:val="4A442A" w:themeColor="background2" w:themeShade="40"/>
        </w:rPr>
        <w:t xml:space="preserve">Method: </w:t>
      </w:r>
      <w:r w:rsidR="00211E23" w:rsidRPr="00BC2F42">
        <w:rPr>
          <w:color w:val="4A442A" w:themeColor="background2" w:themeShade="40"/>
        </w:rPr>
        <w:t xml:space="preserve">public static void </w:t>
      </w:r>
      <w:r w:rsidR="00AE7C5B" w:rsidRPr="00BC2F42">
        <w:rPr>
          <w:color w:val="4A442A" w:themeColor="background2" w:themeShade="40"/>
        </w:rPr>
        <w:t>main</w:t>
      </w:r>
      <w:r w:rsidRPr="00BC2F42">
        <w:rPr>
          <w:color w:val="4A442A" w:themeColor="background2" w:themeShade="40"/>
        </w:rPr>
        <w:t xml:space="preserve"> </w:t>
      </w:r>
      <w:r w:rsidR="00AE7C5B" w:rsidRPr="00BC2F42">
        <w:rPr>
          <w:color w:val="4A442A" w:themeColor="background2" w:themeShade="40"/>
        </w:rPr>
        <w:t>(String[] args)</w:t>
      </w:r>
      <w:bookmarkEnd w:id="6"/>
    </w:p>
    <w:p w:rsidR="00857464" w:rsidRPr="00857464" w:rsidRDefault="00857464" w:rsidP="00857464"/>
    <w:p w:rsidR="00857464" w:rsidRDefault="002E5C33" w:rsidP="00857464">
      <w:pPr>
        <w:jc w:val="center"/>
      </w:pPr>
      <w:r>
        <w:object w:dxaOrig="9850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3.9pt" o:ole="">
            <v:imagedata r:id="rId10" o:title=""/>
          </v:shape>
          <o:OLEObject Type="Embed" ProgID="Visio.Drawing.11" ShapeID="_x0000_i1025" DrawAspect="Content" ObjectID="_1453649391" r:id="rId11"/>
        </w:object>
      </w:r>
    </w:p>
    <w:p w:rsidR="00857464" w:rsidRPr="00857464" w:rsidRDefault="00857464" w:rsidP="00857464">
      <w:pPr>
        <w:pStyle w:val="Heading2"/>
        <w:spacing w:before="0" w:line="240" w:lineRule="auto"/>
        <w:rPr>
          <w:sz w:val="2"/>
          <w:szCs w:val="16"/>
        </w:rPr>
      </w:pPr>
    </w:p>
    <w:p w:rsidR="00857464" w:rsidRPr="00BC2F42" w:rsidRDefault="00857464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7" w:name="_Toc379902384"/>
      <w:r w:rsidRPr="00BC2F42">
        <w:rPr>
          <w:color w:val="4A442A" w:themeColor="background2" w:themeShade="40"/>
        </w:rPr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checkArguments(String[] args)</w:t>
      </w:r>
      <w:bookmarkEnd w:id="7"/>
    </w:p>
    <w:p w:rsidR="00857464" w:rsidRPr="00857464" w:rsidRDefault="00857464" w:rsidP="00857464"/>
    <w:p w:rsidR="00857464" w:rsidRDefault="00857464" w:rsidP="002925B1">
      <w:pPr>
        <w:jc w:val="center"/>
      </w:pPr>
      <w:r>
        <w:object w:dxaOrig="6868" w:dyaOrig="2923">
          <v:shape id="_x0000_i1026" type="#_x0000_t75" style="width:316.55pt;height:134.5pt" o:ole="">
            <v:imagedata r:id="rId12" o:title=""/>
          </v:shape>
          <o:OLEObject Type="Embed" ProgID="Visio.Drawing.11" ShapeID="_x0000_i1026" DrawAspect="Content" ObjectID="_1453649392" r:id="rId13"/>
        </w:object>
      </w:r>
    </w:p>
    <w:p w:rsidR="008625C1" w:rsidRPr="00BC2F42" w:rsidRDefault="008625C1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8" w:name="_Toc379902385"/>
      <w:r w:rsidRPr="00BC2F42">
        <w:rPr>
          <w:color w:val="4A442A" w:themeColor="background2" w:themeShade="40"/>
        </w:rPr>
        <w:lastRenderedPageBreak/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handleUserInput(String UserInput)</w:t>
      </w:r>
      <w:bookmarkEnd w:id="8"/>
    </w:p>
    <w:p w:rsidR="008625C1" w:rsidRDefault="008625C1" w:rsidP="008625C1"/>
    <w:p w:rsidR="008625C1" w:rsidRDefault="00181801" w:rsidP="00D53C26">
      <w:pPr>
        <w:jc w:val="center"/>
      </w:pPr>
      <w:r>
        <w:object w:dxaOrig="8409" w:dyaOrig="10856">
          <v:shape id="_x0000_i1027" type="#_x0000_t75" style="width:466.65pt;height:601.8pt" o:ole="">
            <v:imagedata r:id="rId14" o:title=""/>
          </v:shape>
          <o:OLEObject Type="Embed" ProgID="Visio.Drawing.11" ShapeID="_x0000_i1027" DrawAspect="Content" ObjectID="_1453649393" r:id="rId15"/>
        </w:object>
      </w:r>
    </w:p>
    <w:p w:rsidR="00941542" w:rsidRPr="00BC2F42" w:rsidRDefault="00941542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9" w:name="_Toc379902386"/>
      <w:r w:rsidRPr="00BC2F42">
        <w:rPr>
          <w:color w:val="4A442A" w:themeColor="background2" w:themeShade="40"/>
        </w:rPr>
        <w:lastRenderedPageBreak/>
        <w:t xml:space="preserve">Method: </w:t>
      </w:r>
      <w:r w:rsidR="00211E23" w:rsidRPr="00BC2F42">
        <w:rPr>
          <w:color w:val="4A442A" w:themeColor="background2" w:themeShade="40"/>
        </w:rPr>
        <w:t xml:space="preserve">private static </w:t>
      </w:r>
      <w:proofErr w:type="gramStart"/>
      <w:r w:rsidR="00211E23" w:rsidRPr="00BC2F42">
        <w:rPr>
          <w:color w:val="4A442A" w:themeColor="background2" w:themeShade="40"/>
        </w:rPr>
        <w:t>String[</w:t>
      </w:r>
      <w:proofErr w:type="gramEnd"/>
      <w:r w:rsidR="00211E23" w:rsidRPr="00BC2F42">
        <w:rPr>
          <w:color w:val="4A442A" w:themeColor="background2" w:themeShade="40"/>
        </w:rPr>
        <w:t xml:space="preserve">] </w:t>
      </w:r>
      <w:r w:rsidRPr="00BC2F42">
        <w:rPr>
          <w:color w:val="4A442A" w:themeColor="background2" w:themeShade="40"/>
        </w:rPr>
        <w:t>getCommand (String s)</w:t>
      </w:r>
      <w:bookmarkEnd w:id="9"/>
    </w:p>
    <w:p w:rsidR="00EF4FDE" w:rsidRPr="00EF4FDE" w:rsidRDefault="00EF4FDE" w:rsidP="00EF4FDE"/>
    <w:p w:rsidR="00D53C26" w:rsidRPr="00D53C26" w:rsidRDefault="00D53C26" w:rsidP="00D53C26"/>
    <w:p w:rsidR="008625C1" w:rsidRDefault="002D7E18" w:rsidP="00D53C26">
      <w:pPr>
        <w:jc w:val="center"/>
      </w:pPr>
      <w:r>
        <w:object w:dxaOrig="4053" w:dyaOrig="5668">
          <v:shape id="_x0000_i1028" type="#_x0000_t75" style="width:279.15pt;height:390.55pt" o:ole="">
            <v:imagedata r:id="rId16" o:title=""/>
          </v:shape>
          <o:OLEObject Type="Embed" ProgID="Visio.Drawing.11" ShapeID="_x0000_i1028" DrawAspect="Content" ObjectID="_1453649394" r:id="rId17"/>
        </w:object>
      </w:r>
    </w:p>
    <w:p w:rsidR="00D53C26" w:rsidRDefault="00D53C26" w:rsidP="00D53C26">
      <w:pPr>
        <w:jc w:val="center"/>
      </w:pPr>
    </w:p>
    <w:p w:rsidR="00D53C26" w:rsidRDefault="00D53C26" w:rsidP="00D53C26">
      <w:pPr>
        <w:jc w:val="center"/>
      </w:pPr>
    </w:p>
    <w:p w:rsidR="00D53C26" w:rsidRDefault="00D53C26" w:rsidP="00941542">
      <w:pPr>
        <w:pStyle w:val="Heading2"/>
      </w:pPr>
    </w:p>
    <w:p w:rsidR="00D53C26" w:rsidRDefault="00D53C26" w:rsidP="00941542">
      <w:pPr>
        <w:pStyle w:val="Heading2"/>
      </w:pPr>
    </w:p>
    <w:p w:rsidR="00D53C26" w:rsidRDefault="00D53C26" w:rsidP="00D53C26"/>
    <w:p w:rsidR="00D53C26" w:rsidRDefault="00D53C26" w:rsidP="00D53C26"/>
    <w:p w:rsidR="00D53C26" w:rsidRPr="00BC2F42" w:rsidRDefault="00D53C26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10" w:name="_Toc379902387"/>
      <w:r w:rsidRPr="00BC2F42">
        <w:rPr>
          <w:color w:val="4A442A" w:themeColor="background2" w:themeShade="40"/>
        </w:rPr>
        <w:lastRenderedPageBreak/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handleConnectCommand (String[] commands)</w:t>
      </w:r>
      <w:bookmarkEnd w:id="10"/>
    </w:p>
    <w:p w:rsidR="00674E96" w:rsidRPr="00674E96" w:rsidRDefault="00674E96" w:rsidP="00674E96"/>
    <w:p w:rsidR="008625C1" w:rsidRDefault="00674E96" w:rsidP="008625C1">
      <w:r>
        <w:object w:dxaOrig="9562" w:dyaOrig="9694">
          <v:shape id="_x0000_i1029" type="#_x0000_t75" style="width:501.95pt;height:530.5pt" o:ole="">
            <v:imagedata r:id="rId18" o:title=""/>
          </v:shape>
          <o:OLEObject Type="Embed" ProgID="Visio.Drawing.11" ShapeID="_x0000_i1029" DrawAspect="Content" ObjectID="_1453649395" r:id="rId19"/>
        </w:object>
      </w:r>
    </w:p>
    <w:p w:rsidR="00EE5431" w:rsidRDefault="00EE5431" w:rsidP="008625C1"/>
    <w:p w:rsidR="00EE5431" w:rsidRDefault="00EE5431" w:rsidP="008625C1"/>
    <w:p w:rsidR="00EF4FDE" w:rsidRPr="00BC2F42" w:rsidRDefault="00EF4FDE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11" w:name="_Toc379902388"/>
      <w:r w:rsidRPr="00BC2F42">
        <w:rPr>
          <w:color w:val="4A442A" w:themeColor="background2" w:themeShade="40"/>
        </w:rPr>
        <w:lastRenderedPageBreak/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handleSocketTransactionsCommands (String[] commands)</w:t>
      </w:r>
      <w:bookmarkEnd w:id="11"/>
    </w:p>
    <w:p w:rsidR="00731FED" w:rsidRPr="00731FED" w:rsidRDefault="00731FED" w:rsidP="00731FED"/>
    <w:p w:rsidR="00EE5431" w:rsidRPr="00EE5431" w:rsidRDefault="002E76EF" w:rsidP="002E76EF">
      <w:pPr>
        <w:jc w:val="center"/>
      </w:pPr>
      <w:r>
        <w:object w:dxaOrig="7551" w:dyaOrig="10658">
          <v:shape id="_x0000_i1030" type="#_x0000_t75" style="width:377pt;height:532.55pt" o:ole="">
            <v:imagedata r:id="rId20" o:title=""/>
          </v:shape>
          <o:OLEObject Type="Embed" ProgID="Visio.Drawing.11" ShapeID="_x0000_i1030" DrawAspect="Content" ObjectID="_1453649396" r:id="rId21"/>
        </w:object>
      </w:r>
    </w:p>
    <w:p w:rsidR="00EF4FDE" w:rsidRDefault="00EF4FDE" w:rsidP="00EF4FDE">
      <w:pPr>
        <w:jc w:val="center"/>
      </w:pPr>
    </w:p>
    <w:p w:rsidR="00731FED" w:rsidRPr="008625C1" w:rsidRDefault="00731FED" w:rsidP="00EF4FDE">
      <w:pPr>
        <w:jc w:val="center"/>
      </w:pPr>
    </w:p>
    <w:p w:rsidR="00EF4FDE" w:rsidRPr="00BC2F42" w:rsidRDefault="00EF4FDE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12" w:name="_Toc379902389"/>
      <w:r w:rsidRPr="00BC2F42">
        <w:rPr>
          <w:color w:val="4A442A" w:themeColor="background2" w:themeShade="40"/>
        </w:rPr>
        <w:lastRenderedPageBreak/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handleExitStatus()</w:t>
      </w:r>
      <w:bookmarkEnd w:id="12"/>
    </w:p>
    <w:p w:rsidR="00EF4FDE" w:rsidRDefault="00EF4FDE" w:rsidP="008625C1"/>
    <w:p w:rsidR="00EF4FDE" w:rsidRDefault="004717A6" w:rsidP="00EF4FDE">
      <w:pPr>
        <w:jc w:val="center"/>
      </w:pPr>
      <w:r>
        <w:object w:dxaOrig="3801" w:dyaOrig="5839">
          <v:shape id="_x0000_i1031" type="#_x0000_t75" style="width:223.45pt;height:343pt" o:ole="">
            <v:imagedata r:id="rId22" o:title=""/>
          </v:shape>
          <o:OLEObject Type="Embed" ProgID="Visio.Drawing.11" ShapeID="_x0000_i1031" DrawAspect="Content" ObjectID="_1453649397" r:id="rId23"/>
        </w:object>
      </w:r>
    </w:p>
    <w:p w:rsidR="00EF4FDE" w:rsidRPr="008625C1" w:rsidRDefault="00EF4FDE" w:rsidP="008625C1"/>
    <w:p w:rsidR="004717A6" w:rsidRPr="00BC2F42" w:rsidRDefault="004717A6" w:rsidP="00B66306">
      <w:pPr>
        <w:pStyle w:val="Heading2"/>
        <w:pBdr>
          <w:bottom w:val="single" w:sz="4" w:space="1" w:color="auto"/>
        </w:pBdr>
        <w:rPr>
          <w:color w:val="4A442A" w:themeColor="background2" w:themeShade="40"/>
        </w:rPr>
      </w:pPr>
      <w:bookmarkStart w:id="13" w:name="_Toc379902390"/>
      <w:r w:rsidRPr="00BC2F42">
        <w:rPr>
          <w:color w:val="4A442A" w:themeColor="background2" w:themeShade="40"/>
        </w:rPr>
        <w:t xml:space="preserve">Method: </w:t>
      </w:r>
      <w:r w:rsidR="00211E23" w:rsidRPr="00BC2F42">
        <w:rPr>
          <w:color w:val="4A442A" w:themeColor="background2" w:themeShade="40"/>
        </w:rPr>
        <w:t xml:space="preserve">private static void </w:t>
      </w:r>
      <w:r w:rsidRPr="00BC2F42">
        <w:rPr>
          <w:color w:val="4A442A" w:themeColor="background2" w:themeShade="40"/>
        </w:rPr>
        <w:t>printUsage()</w:t>
      </w:r>
      <w:bookmarkEnd w:id="13"/>
    </w:p>
    <w:p w:rsidR="004717A6" w:rsidRDefault="004717A6" w:rsidP="004717A6"/>
    <w:p w:rsidR="00AE7C5B" w:rsidRPr="00AE7C5B" w:rsidRDefault="004717A6" w:rsidP="004717A6">
      <w:pPr>
        <w:jc w:val="center"/>
      </w:pPr>
      <w:r>
        <w:object w:dxaOrig="3019" w:dyaOrig="2919">
          <v:shape id="_x0000_i1032" type="#_x0000_t75" style="width:177.95pt;height:174.55pt" o:ole="">
            <v:imagedata r:id="rId24" o:title=""/>
          </v:shape>
          <o:OLEObject Type="Embed" ProgID="Visio.Drawing.11" ShapeID="_x0000_i1032" DrawAspect="Content" ObjectID="_1453649398" r:id="rId25"/>
        </w:object>
      </w:r>
    </w:p>
    <w:sectPr w:rsidR="00AE7C5B" w:rsidRPr="00AE7C5B" w:rsidSect="00842765">
      <w:footerReference w:type="default" r:id="rId26"/>
      <w:pgSz w:w="12240" w:h="15840"/>
      <w:pgMar w:top="1440" w:right="1440" w:bottom="1440" w:left="144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2D39" w:rsidRDefault="00C82D39" w:rsidP="00842765">
      <w:pPr>
        <w:spacing w:after="0" w:line="240" w:lineRule="auto"/>
      </w:pPr>
      <w:r>
        <w:separator/>
      </w:r>
    </w:p>
  </w:endnote>
  <w:endnote w:type="continuationSeparator" w:id="0">
    <w:p w:rsidR="00C82D39" w:rsidRDefault="00C82D39" w:rsidP="008427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31849B" w:themeColor="accent5" w:themeShade="BF"/>
        <w:sz w:val="16"/>
        <w:szCs w:val="16"/>
      </w:rPr>
      <w:id w:val="1805661480"/>
      <w:docPartObj>
        <w:docPartGallery w:val="Page Numbers (Bottom of Page)"/>
        <w:docPartUnique/>
      </w:docPartObj>
    </w:sdtPr>
    <w:sdtEndPr>
      <w:rPr>
        <w:color w:val="auto"/>
      </w:rPr>
    </w:sdtEndPr>
    <w:sdtContent>
      <w:sdt>
        <w:sdtPr>
          <w:rPr>
            <w:sz w:val="16"/>
            <w:szCs w:val="16"/>
          </w:rPr>
          <w:id w:val="2113631066"/>
          <w:docPartObj>
            <w:docPartGallery w:val="Page Numbers (Top of Page)"/>
            <w:docPartUnique/>
          </w:docPartObj>
        </w:sdtPr>
        <w:sdtEndPr/>
        <w:sdtContent>
          <w:p w:rsidR="00842765" w:rsidRPr="00842765" w:rsidRDefault="00842765" w:rsidP="00842765">
            <w:pPr>
              <w:pStyle w:val="Footer"/>
              <w:pBdr>
                <w:top w:val="single" w:sz="4" w:space="1" w:color="auto"/>
              </w:pBd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</w:t>
            </w:r>
            <w:r w:rsidRPr="00D81E40">
              <w:rPr>
                <w:sz w:val="16"/>
                <w:szCs w:val="16"/>
              </w:rPr>
              <w:t>CoE_4DN4_2014_Lab-1_by_Syed_Anjoom_Iqbal</w:t>
            </w:r>
            <w:r>
              <w:rPr>
                <w:sz w:val="16"/>
                <w:szCs w:val="16"/>
              </w:rPr>
              <w:t xml:space="preserve"> (1063786)</w:t>
            </w:r>
            <w:r w:rsidRPr="00D81E40">
              <w:rPr>
                <w:sz w:val="16"/>
                <w:szCs w:val="16"/>
              </w:rPr>
              <w:tab/>
            </w:r>
            <w:r>
              <w:rPr>
                <w:sz w:val="16"/>
                <w:szCs w:val="16"/>
              </w:rPr>
              <w:t xml:space="preserve">                                       Client Flow-Chart</w:t>
            </w:r>
            <w:r w:rsidRPr="00D81E40">
              <w:rPr>
                <w:sz w:val="16"/>
                <w:szCs w:val="16"/>
              </w:rPr>
              <w:tab/>
              <w:t xml:space="preserve">Page </w:t>
            </w:r>
            <w:r w:rsidRPr="00D81E40">
              <w:rPr>
                <w:b/>
                <w:bCs/>
                <w:sz w:val="16"/>
                <w:szCs w:val="16"/>
              </w:rPr>
              <w:fldChar w:fldCharType="begin"/>
            </w:r>
            <w:r w:rsidRPr="00D81E40">
              <w:rPr>
                <w:b/>
                <w:bCs/>
                <w:sz w:val="16"/>
                <w:szCs w:val="16"/>
              </w:rPr>
              <w:instrText xml:space="preserve"> PAGE </w:instrText>
            </w:r>
            <w:r w:rsidRPr="00D81E40">
              <w:rPr>
                <w:b/>
                <w:bCs/>
                <w:sz w:val="16"/>
                <w:szCs w:val="16"/>
              </w:rPr>
              <w:fldChar w:fldCharType="separate"/>
            </w:r>
            <w:r w:rsidR="004673E5">
              <w:rPr>
                <w:b/>
                <w:bCs/>
                <w:noProof/>
                <w:sz w:val="16"/>
                <w:szCs w:val="16"/>
              </w:rPr>
              <w:t>2</w:t>
            </w:r>
            <w:r w:rsidRPr="00D81E40">
              <w:rPr>
                <w:b/>
                <w:bCs/>
                <w:sz w:val="16"/>
                <w:szCs w:val="16"/>
              </w:rPr>
              <w:fldChar w:fldCharType="end"/>
            </w:r>
            <w:r w:rsidRPr="00D81E40">
              <w:rPr>
                <w:sz w:val="16"/>
                <w:szCs w:val="16"/>
              </w:rPr>
              <w:t xml:space="preserve"> of </w:t>
            </w:r>
            <w:r w:rsidRPr="00D81E40">
              <w:rPr>
                <w:b/>
                <w:bCs/>
                <w:sz w:val="16"/>
                <w:szCs w:val="16"/>
              </w:rPr>
              <w:fldChar w:fldCharType="begin"/>
            </w:r>
            <w:r w:rsidRPr="00D81E40">
              <w:rPr>
                <w:b/>
                <w:bCs/>
                <w:sz w:val="16"/>
                <w:szCs w:val="16"/>
              </w:rPr>
              <w:instrText xml:space="preserve"> NUMPAGES  </w:instrText>
            </w:r>
            <w:r w:rsidRPr="00D81E40">
              <w:rPr>
                <w:b/>
                <w:bCs/>
                <w:sz w:val="16"/>
                <w:szCs w:val="16"/>
              </w:rPr>
              <w:fldChar w:fldCharType="separate"/>
            </w:r>
            <w:r w:rsidR="004673E5">
              <w:rPr>
                <w:b/>
                <w:bCs/>
                <w:noProof/>
                <w:sz w:val="16"/>
                <w:szCs w:val="16"/>
              </w:rPr>
              <w:t>8</w:t>
            </w:r>
            <w:r w:rsidRPr="00D81E40">
              <w:rPr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2D39" w:rsidRDefault="00C82D39" w:rsidP="00842765">
      <w:pPr>
        <w:spacing w:after="0" w:line="240" w:lineRule="auto"/>
      </w:pPr>
      <w:r>
        <w:separator/>
      </w:r>
    </w:p>
  </w:footnote>
  <w:footnote w:type="continuationSeparator" w:id="0">
    <w:p w:rsidR="00C82D39" w:rsidRDefault="00C82D39" w:rsidP="008427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E3723F"/>
    <w:multiLevelType w:val="hybridMultilevel"/>
    <w:tmpl w:val="82C4087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3D1"/>
    <w:rsid w:val="000353BB"/>
    <w:rsid w:val="00041627"/>
    <w:rsid w:val="00056AB9"/>
    <w:rsid w:val="00081515"/>
    <w:rsid w:val="00094A52"/>
    <w:rsid w:val="00132479"/>
    <w:rsid w:val="00181801"/>
    <w:rsid w:val="00211E23"/>
    <w:rsid w:val="00241781"/>
    <w:rsid w:val="00284190"/>
    <w:rsid w:val="002925B1"/>
    <w:rsid w:val="002D7E18"/>
    <w:rsid w:val="002E5C33"/>
    <w:rsid w:val="002E76EF"/>
    <w:rsid w:val="003A019A"/>
    <w:rsid w:val="003F6C55"/>
    <w:rsid w:val="00400EA9"/>
    <w:rsid w:val="00437D37"/>
    <w:rsid w:val="00456253"/>
    <w:rsid w:val="004571C8"/>
    <w:rsid w:val="004673E5"/>
    <w:rsid w:val="004717A6"/>
    <w:rsid w:val="00477C9F"/>
    <w:rsid w:val="00591316"/>
    <w:rsid w:val="00591B99"/>
    <w:rsid w:val="005D6CA6"/>
    <w:rsid w:val="006115E0"/>
    <w:rsid w:val="00674E96"/>
    <w:rsid w:val="00700389"/>
    <w:rsid w:val="007103C7"/>
    <w:rsid w:val="00731FED"/>
    <w:rsid w:val="00743457"/>
    <w:rsid w:val="0075446F"/>
    <w:rsid w:val="00775517"/>
    <w:rsid w:val="007B1C61"/>
    <w:rsid w:val="00832BBB"/>
    <w:rsid w:val="00842765"/>
    <w:rsid w:val="00857464"/>
    <w:rsid w:val="008625C1"/>
    <w:rsid w:val="008A0FA2"/>
    <w:rsid w:val="008D5DB4"/>
    <w:rsid w:val="008E09E6"/>
    <w:rsid w:val="00941542"/>
    <w:rsid w:val="00966AA7"/>
    <w:rsid w:val="00987BEF"/>
    <w:rsid w:val="00A633D1"/>
    <w:rsid w:val="00AC0FDE"/>
    <w:rsid w:val="00AE7C5B"/>
    <w:rsid w:val="00B41DE3"/>
    <w:rsid w:val="00B66306"/>
    <w:rsid w:val="00BC2F42"/>
    <w:rsid w:val="00BF3D4F"/>
    <w:rsid w:val="00C13B50"/>
    <w:rsid w:val="00C16E80"/>
    <w:rsid w:val="00C336B8"/>
    <w:rsid w:val="00C82D39"/>
    <w:rsid w:val="00C91E6C"/>
    <w:rsid w:val="00D14F00"/>
    <w:rsid w:val="00D32584"/>
    <w:rsid w:val="00D459E3"/>
    <w:rsid w:val="00D53C26"/>
    <w:rsid w:val="00D82CE7"/>
    <w:rsid w:val="00DB3411"/>
    <w:rsid w:val="00E3205A"/>
    <w:rsid w:val="00E4786D"/>
    <w:rsid w:val="00E930C5"/>
    <w:rsid w:val="00EA3EA5"/>
    <w:rsid w:val="00EE5431"/>
    <w:rsid w:val="00EF4FDE"/>
    <w:rsid w:val="00F26E1A"/>
    <w:rsid w:val="00FB6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3D4F"/>
  </w:style>
  <w:style w:type="paragraph" w:styleId="Heading1">
    <w:name w:val="heading 1"/>
    <w:basedOn w:val="Normal"/>
    <w:next w:val="Normal"/>
    <w:link w:val="Heading1Char"/>
    <w:uiPriority w:val="9"/>
    <w:qFormat/>
    <w:rsid w:val="00AE7C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7C5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87B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7BE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E7C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E7C5B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AE7C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AE7C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E7C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rsid w:val="00477C9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77C9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77C9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7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765"/>
  </w:style>
  <w:style w:type="paragraph" w:styleId="Footer">
    <w:name w:val="footer"/>
    <w:basedOn w:val="Normal"/>
    <w:link w:val="FooterChar"/>
    <w:uiPriority w:val="99"/>
    <w:unhideWhenUsed/>
    <w:rsid w:val="008427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76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3D4F"/>
  </w:style>
  <w:style w:type="paragraph" w:styleId="Heading1">
    <w:name w:val="heading 1"/>
    <w:basedOn w:val="Normal"/>
    <w:next w:val="Normal"/>
    <w:link w:val="Heading1Char"/>
    <w:uiPriority w:val="9"/>
    <w:qFormat/>
    <w:rsid w:val="00AE7C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7C5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87B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7BE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E7C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E7C5B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AE7C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AE7C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E7C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rsid w:val="00477C9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77C9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77C9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427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765"/>
  </w:style>
  <w:style w:type="paragraph" w:styleId="Footer">
    <w:name w:val="footer"/>
    <w:basedOn w:val="Normal"/>
    <w:link w:val="FooterChar"/>
    <w:uiPriority w:val="99"/>
    <w:unhideWhenUsed/>
    <w:rsid w:val="008427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7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EF252B-5D6A-423E-8924-A9201D5E1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1</Pages>
  <Words>425</Words>
  <Characters>242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joom</dc:creator>
  <cp:lastModifiedBy>Anjoom</cp:lastModifiedBy>
  <cp:revision>70</cp:revision>
  <cp:lastPrinted>2014-02-11T23:41:00Z</cp:lastPrinted>
  <dcterms:created xsi:type="dcterms:W3CDTF">2014-02-09T19:35:00Z</dcterms:created>
  <dcterms:modified xsi:type="dcterms:W3CDTF">2014-02-11T23:43:00Z</dcterms:modified>
</cp:coreProperties>
</file>